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C93F8" w14:textId="2D9BA100" w:rsidR="00EE0EC5" w:rsidRPr="002E4A3C" w:rsidRDefault="00EE0EC5" w:rsidP="005E7586">
      <w:pPr>
        <w:pStyle w:val="Heading1"/>
        <w:spacing w:before="0" w:line="480" w:lineRule="auto"/>
        <w:rPr>
          <w:rFonts w:cs="Times New Roman"/>
          <w:b/>
          <w:bCs/>
          <w:szCs w:val="28"/>
        </w:rPr>
      </w:pPr>
      <w:r w:rsidRPr="002E4A3C">
        <w:rPr>
          <w:rFonts w:cs="Times New Roman"/>
          <w:b/>
          <w:bCs/>
          <w:szCs w:val="28"/>
        </w:rPr>
        <w:t>BAB IV</w:t>
      </w:r>
    </w:p>
    <w:p w14:paraId="467C4E72" w14:textId="0F553770" w:rsidR="00EE0EC5" w:rsidRPr="002E4A3C" w:rsidRDefault="00EE0EC5" w:rsidP="002E4A3C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E4A3C">
        <w:rPr>
          <w:rFonts w:ascii="Times New Roman" w:hAnsi="Times New Roman" w:cs="Times New Roman"/>
          <w:b/>
          <w:bCs/>
          <w:sz w:val="28"/>
          <w:szCs w:val="28"/>
        </w:rPr>
        <w:t>PENGUJIAN DAN IMPLEMENTASI</w:t>
      </w:r>
    </w:p>
    <w:p w14:paraId="533C7C55" w14:textId="527AAF01" w:rsidR="00EE0EC5" w:rsidRPr="002E4A3C" w:rsidRDefault="00EE0EC5" w:rsidP="002E4A3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98A94E" w14:textId="56447743" w:rsidR="00EE0EC5" w:rsidRDefault="00EE0EC5" w:rsidP="00182B52">
      <w:pPr>
        <w:spacing w:after="0" w:line="48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182B52">
        <w:rPr>
          <w:rFonts w:ascii="Times New Roman" w:hAnsi="Times New Roman" w:cs="Times New Roman"/>
          <w:b/>
          <w:bCs/>
          <w:sz w:val="24"/>
          <w:szCs w:val="24"/>
        </w:rPr>
        <w:t>Pengujian</w:t>
      </w:r>
      <w:proofErr w:type="spellEnd"/>
      <w:r w:rsidRPr="00182B52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182B52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1BA035BC" w14:textId="0DBF5CEE" w:rsidR="00182B52" w:rsidRPr="00182B52" w:rsidRDefault="00182B52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182B52">
        <w:rPr>
          <w:rFonts w:ascii="Times New Roman" w:hAnsi="Times New Roman" w:cs="Times New Roman"/>
          <w:sz w:val="24"/>
          <w:szCs w:val="24"/>
          <w:highlight w:val="yellow"/>
          <w:lang w:val="id-ID"/>
        </w:rPr>
        <w:t>Teori</w:t>
      </w:r>
    </w:p>
    <w:p w14:paraId="4ABD64D8" w14:textId="47E7FFE8" w:rsidR="00EE0EC5" w:rsidRPr="00182B52" w:rsidRDefault="00EE0EC5" w:rsidP="00182B52">
      <w:pPr>
        <w:spacing w:after="0" w:line="480" w:lineRule="auto"/>
        <w:jc w:val="both"/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182B52">
        <w:rPr>
          <w:rFonts w:ascii="Times New Roman" w:hAnsi="Times New Roman" w:cs="Times New Roman"/>
          <w:b/>
          <w:bCs/>
          <w:i/>
          <w:iCs/>
          <w:sz w:val="24"/>
          <w:szCs w:val="24"/>
        </w:rPr>
        <w:t>Blackbox Testing</w:t>
      </w:r>
    </w:p>
    <w:p w14:paraId="78E6202B" w14:textId="2071E4BB" w:rsidR="00603C78" w:rsidRPr="00182B52" w:rsidRDefault="00182B52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182B52">
        <w:rPr>
          <w:rFonts w:ascii="Times New Roman" w:hAnsi="Times New Roman" w:cs="Times New Roman"/>
          <w:sz w:val="24"/>
          <w:szCs w:val="24"/>
          <w:highlight w:val="yellow"/>
          <w:lang w:val="id-ID"/>
        </w:rPr>
        <w:t>Teori</w:t>
      </w:r>
    </w:p>
    <w:p w14:paraId="19B4921A" w14:textId="05E512C0" w:rsidR="00EE0EC5" w:rsidRPr="00182B52" w:rsidRDefault="00EE0EC5" w:rsidP="00182B52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182B52">
        <w:rPr>
          <w:rFonts w:ascii="Times New Roman" w:hAnsi="Times New Roman" w:cs="Times New Roman"/>
          <w:b/>
          <w:bCs/>
          <w:i/>
          <w:iCs/>
          <w:sz w:val="24"/>
          <w:szCs w:val="24"/>
        </w:rPr>
        <w:t>Whitebox Testing</w:t>
      </w:r>
    </w:p>
    <w:p w14:paraId="400CFE48" w14:textId="03B2841D" w:rsidR="00D759E5" w:rsidRDefault="00182B52" w:rsidP="00182B52">
      <w:pPr>
        <w:spacing w:after="0" w:line="480" w:lineRule="auto"/>
        <w:jc w:val="both"/>
        <w:rPr>
          <w:rFonts w:ascii="Times New Roman" w:hAnsi="Times New Roman" w:cs="Times New Roman"/>
          <w:i/>
          <w:iCs/>
          <w:sz w:val="24"/>
          <w:szCs w:val="24"/>
        </w:rPr>
      </w:pPr>
      <w:r w:rsidRPr="00182B52">
        <w:rPr>
          <w:rFonts w:ascii="Times New Roman" w:hAnsi="Times New Roman" w:cs="Times New Roman"/>
          <w:sz w:val="24"/>
          <w:szCs w:val="24"/>
          <w:highlight w:val="yellow"/>
          <w:lang w:val="id-ID"/>
        </w:rPr>
        <w:t>Teori</w:t>
      </w:r>
    </w:p>
    <w:p w14:paraId="6A1E262B" w14:textId="59666260" w:rsidR="00321503" w:rsidRDefault="00321503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7D8E8D9" w14:textId="67699CDA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9B35719" w14:textId="5021363E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52AD266" w14:textId="76D65FC7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925557F" w14:textId="484DBAE2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9075075" w14:textId="58A688F8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7E18497" w14:textId="71A836F2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D50D48E" w14:textId="00F72222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3E51DF6" w14:textId="1C5D4D62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26E79AD" w14:textId="77777777" w:rsidR="00153A98" w:rsidRDefault="00153A98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3F7614F" w14:textId="545CEF99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C60A54A" w14:textId="72B1C027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82581D2" w14:textId="41F20D43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DF3911D" w14:textId="77777777" w:rsidR="00DF041C" w:rsidRDefault="00DF041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3B4F639F" w14:textId="7B782F50" w:rsidR="00146607" w:rsidRPr="00274DBA" w:rsidRDefault="005D0B0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182B52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182B52">
        <w:rPr>
          <w:rFonts w:ascii="Times New Roman" w:hAnsi="Times New Roman" w:cs="Times New Roman"/>
          <w:sz w:val="24"/>
          <w:szCs w:val="24"/>
        </w:rPr>
        <w:t xml:space="preserve"> </w:t>
      </w:r>
      <w:r w:rsidR="00146607" w:rsidRPr="00182B52">
        <w:rPr>
          <w:rFonts w:ascii="Times New Roman" w:hAnsi="Times New Roman" w:cs="Times New Roman"/>
          <w:sz w:val="24"/>
          <w:szCs w:val="24"/>
        </w:rPr>
        <w:t>Whitebox Testing</w:t>
      </w:r>
      <w:r w:rsidR="00274DBA">
        <w:rPr>
          <w:rFonts w:ascii="Times New Roman" w:hAnsi="Times New Roman" w:cs="Times New Roman"/>
          <w:sz w:val="24"/>
          <w:szCs w:val="24"/>
          <w:lang w:val="id-ID"/>
        </w:rPr>
        <w:t xml:space="preserve"> Edit Data Pegawai</w:t>
      </w:r>
    </w:p>
    <w:tbl>
      <w:tblPr>
        <w:tblStyle w:val="TableGrid"/>
        <w:tblW w:w="817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7607"/>
      </w:tblGrid>
      <w:tr w:rsidR="0021572A" w14:paraId="59A0BD0E" w14:textId="77777777" w:rsidTr="00E46A98">
        <w:tc>
          <w:tcPr>
            <w:tcW w:w="567" w:type="dxa"/>
            <w:vAlign w:val="center"/>
          </w:tcPr>
          <w:p w14:paraId="2AB4CC24" w14:textId="389E9510" w:rsidR="0021572A" w:rsidRDefault="00082F55" w:rsidP="00E46A9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7607" w:type="dxa"/>
            <w:vAlign w:val="center"/>
          </w:tcPr>
          <w:p w14:paraId="5C8FCAEE" w14:textId="7E24C56D" w:rsidR="00E46A98" w:rsidRPr="005A4470" w:rsidRDefault="00E46A98" w:rsidP="00E46A98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function </w:t>
            </w:r>
            <w:r w:rsidR="007D0754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simpan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r w:rsidR="007D0754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penilaian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(){</w:t>
            </w:r>
          </w:p>
          <w:p w14:paraId="377AFAC7" w14:textId="77777777" w:rsidR="007D0754" w:rsidRPr="007D0754" w:rsidRDefault="00E46A98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    $</w:t>
            </w:r>
            <w:r w:rsidR="007D0754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nik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proofErr w:type="spellStart"/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pegawai</w:t>
            </w:r>
            <w:proofErr w:type="spellEnd"/>
            <w:r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 = $this-&gt;input-&gt;post('</w:t>
            </w:r>
            <w:r w:rsidR="007D0754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nik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proofErr w:type="spellStart"/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pegawai</w:t>
            </w:r>
            <w:proofErr w:type="spellEnd"/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');</w:t>
            </w:r>
          </w:p>
          <w:p w14:paraId="74A1A8DD" w14:textId="77777777" w:rsid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$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tanggal_penilai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= date("Y-m-d H:m:s");</w:t>
            </w:r>
            <w:r w:rsidR="00E46A98"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 </w:t>
            </w:r>
          </w:p>
          <w:p w14:paraId="052713C0" w14:textId="77777777" w:rsid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</w:t>
            </w:r>
            <w:r w:rsidR="00E46A98" w:rsidRPr="005A4470">
              <w:rPr>
                <w:rFonts w:asciiTheme="majorHAnsi" w:hAnsiTheme="majorHAnsi" w:cstheme="majorHAnsi"/>
                <w:sz w:val="20"/>
                <w:szCs w:val="20"/>
              </w:rPr>
              <w:t>$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k1_penilaian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="00E46A98" w:rsidRPr="005A4470">
              <w:rPr>
                <w:rFonts w:asciiTheme="majorHAnsi" w:hAnsiTheme="majorHAnsi" w:cstheme="majorHAnsi"/>
                <w:sz w:val="20"/>
                <w:szCs w:val="20"/>
              </w:rPr>
              <w:t>= $this-&gt;input-&gt;post(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k1_penilaian</w:t>
            </w:r>
            <w:r w:rsidR="00E46A98" w:rsidRPr="005A4470">
              <w:rPr>
                <w:rFonts w:asciiTheme="majorHAnsi" w:hAnsiTheme="majorHAnsi" w:cstheme="majorHAnsi"/>
                <w:sz w:val="20"/>
                <w:szCs w:val="20"/>
              </w:rPr>
              <w:t>');</w:t>
            </w:r>
          </w:p>
          <w:p w14:paraId="58AE735B" w14:textId="12150858" w:rsid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$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2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penilaian</w:t>
            </w:r>
            <w:proofErr w:type="spellEnd"/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= $this-&gt;input-&gt;post(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2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_penilaian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');</w:t>
            </w:r>
          </w:p>
          <w:p w14:paraId="1C5A719D" w14:textId="7AF93939" w:rsid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$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3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penilaian</w:t>
            </w:r>
            <w:proofErr w:type="spellEnd"/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= $this-&gt;input-&gt;post(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3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_penilaian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');</w:t>
            </w:r>
          </w:p>
          <w:p w14:paraId="75084735" w14:textId="4C98A207" w:rsidR="0021572A" w:rsidRPr="005A4470" w:rsidRDefault="007D0754" w:rsidP="00E46A98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$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4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_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penilaian</w:t>
            </w:r>
            <w:proofErr w:type="spellEnd"/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= $this-&gt;input-&gt;post(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k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4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_penilaian</w:t>
            </w: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>');</w:t>
            </w:r>
          </w:p>
        </w:tc>
      </w:tr>
      <w:tr w:rsidR="0021572A" w14:paraId="70580AAD" w14:textId="77777777" w:rsidTr="00E46A98">
        <w:tc>
          <w:tcPr>
            <w:tcW w:w="567" w:type="dxa"/>
            <w:vAlign w:val="center"/>
          </w:tcPr>
          <w:p w14:paraId="608C20C7" w14:textId="36C94EF8" w:rsidR="0021572A" w:rsidRDefault="00082F55" w:rsidP="00E46A9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7607" w:type="dxa"/>
            <w:vAlign w:val="center"/>
          </w:tcPr>
          <w:p w14:paraId="434F37A2" w14:textId="77777777" w:rsidR="007D0754" w:rsidRPr="007D0754" w:rsidRDefault="00E46A98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    </w:t>
            </w:r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$</w:t>
            </w:r>
            <w:proofErr w:type="spellStart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cek_penilaian</w:t>
            </w:r>
            <w:proofErr w:type="spellEnd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= $this-&gt;</w:t>
            </w:r>
            <w:proofErr w:type="spellStart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Mod_promethee</w:t>
            </w:r>
            <w:proofErr w:type="spellEnd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-&gt;</w:t>
            </w:r>
            <w:proofErr w:type="spellStart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cek_tanggal_penilaian</w:t>
            </w:r>
            <w:proofErr w:type="spellEnd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($</w:t>
            </w:r>
            <w:proofErr w:type="spellStart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nik_karyawan</w:t>
            </w:r>
            <w:proofErr w:type="spellEnd"/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);</w:t>
            </w:r>
          </w:p>
          <w:p w14:paraId="18C0500F" w14:textId="01447D6D" w:rsidR="00E46A98" w:rsidRPr="005A4470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if($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cek_penilai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-&gt;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num_rows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() &gt; 0</w:t>
            </w:r>
            <w:r w:rsidR="00703F66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){</w:t>
            </w:r>
          </w:p>
          <w:p w14:paraId="7AD2496E" w14:textId="5C39F5DB" w:rsidR="00DF041C" w:rsidRPr="005A4470" w:rsidRDefault="007D0754" w:rsidP="00DF041C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        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echo "Data 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sudah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sudah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dimasuk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bul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ini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!";</w:t>
            </w:r>
          </w:p>
        </w:tc>
      </w:tr>
      <w:tr w:rsidR="0021572A" w14:paraId="685925FB" w14:textId="77777777" w:rsidTr="00E46A98">
        <w:tc>
          <w:tcPr>
            <w:tcW w:w="567" w:type="dxa"/>
            <w:vAlign w:val="center"/>
          </w:tcPr>
          <w:p w14:paraId="7CE43DC7" w14:textId="7BC15B28" w:rsidR="0021572A" w:rsidRPr="00274DBA" w:rsidRDefault="00BD10A8" w:rsidP="00E46A9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7607" w:type="dxa"/>
            <w:vAlign w:val="center"/>
          </w:tcPr>
          <w:p w14:paraId="5A5BA9FE" w14:textId="77777777" w:rsidR="007D0754" w:rsidRPr="007D0754" w:rsidRDefault="00E46A98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5A4470">
              <w:rPr>
                <w:rFonts w:asciiTheme="majorHAnsi" w:hAnsiTheme="majorHAnsi" w:cstheme="majorHAnsi"/>
                <w:sz w:val="20"/>
                <w:szCs w:val="20"/>
              </w:rPr>
              <w:t xml:space="preserve">    </w:t>
            </w:r>
            <w:r w:rsidR="007D0754" w:rsidRPr="007D0754">
              <w:rPr>
                <w:rFonts w:asciiTheme="majorHAnsi" w:hAnsiTheme="majorHAnsi" w:cstheme="majorHAnsi"/>
                <w:sz w:val="20"/>
                <w:szCs w:val="20"/>
              </w:rPr>
              <w:t>}else{</w:t>
            </w:r>
          </w:p>
          <w:p w14:paraId="09956A9D" w14:textId="3A6995ED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echo 1;   </w:t>
            </w:r>
          </w:p>
          <w:p w14:paraId="4427CDBF" w14:textId="6DA1B435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</w:t>
            </w:r>
          </w:p>
          <w:p w14:paraId="460CE184" w14:textId="005B4107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$data  = array(   </w:t>
            </w:r>
          </w:p>
          <w:p w14:paraId="77346994" w14:textId="074F7236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   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'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nik_karyaw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=&gt; $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nik_karyaw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,    </w:t>
            </w:r>
          </w:p>
          <w:p w14:paraId="30C350CC" w14:textId="4BB9E43D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    '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tanggal_penilai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=&gt; $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tanggal_penilai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,   </w:t>
            </w:r>
          </w:p>
          <w:p w14:paraId="4FFF69AA" w14:textId="22C0F9D7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    'k1_penilaian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=&gt; 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$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k1_penilaian,  </w:t>
            </w:r>
          </w:p>
          <w:p w14:paraId="14858A82" w14:textId="7090C987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    'k2_penilaian' =&gt; $k2_penilaian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,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</w:t>
            </w:r>
          </w:p>
          <w:p w14:paraId="621F5858" w14:textId="126F89BC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    'k3_penilaian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=&gt; $k3_penilaian,  </w:t>
            </w:r>
          </w:p>
          <w:p w14:paraId="678D0DDE" w14:textId="0AD1FA79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    'k4_penilaian'</w:t>
            </w:r>
            <w:r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 xml:space="preserve"> </w:t>
            </w: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=&gt; $k4_penilaian,   </w:t>
            </w:r>
          </w:p>
          <w:p w14:paraId="2959FF0D" w14:textId="26A01569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);</w:t>
            </w:r>
          </w:p>
          <w:p w14:paraId="7C9A63CB" w14:textId="5FECFE57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    $this-&gt;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Mod_promethee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-&gt;</w:t>
            </w:r>
            <w:proofErr w:type="spellStart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>insert_penilaian</w:t>
            </w:r>
            <w:proofErr w:type="spellEnd"/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($data);    </w:t>
            </w:r>
          </w:p>
          <w:p w14:paraId="49F36D4A" w14:textId="77777777" w:rsidR="007D0754" w:rsidRPr="007D0754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</w:p>
          <w:p w14:paraId="5B22FD38" w14:textId="171E3D16" w:rsidR="0021572A" w:rsidRPr="005A4470" w:rsidRDefault="007D0754" w:rsidP="007D0754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</w:rPr>
            </w:pPr>
            <w:r w:rsidRPr="007D0754">
              <w:rPr>
                <w:rFonts w:asciiTheme="majorHAnsi" w:hAnsiTheme="majorHAnsi" w:cstheme="majorHAnsi"/>
                <w:sz w:val="20"/>
                <w:szCs w:val="20"/>
              </w:rPr>
              <w:t xml:space="preserve">      }</w:t>
            </w:r>
          </w:p>
        </w:tc>
      </w:tr>
      <w:tr w:rsidR="005F1633" w14:paraId="08B86065" w14:textId="77777777" w:rsidTr="00E46A98">
        <w:tc>
          <w:tcPr>
            <w:tcW w:w="567" w:type="dxa"/>
            <w:vAlign w:val="center"/>
          </w:tcPr>
          <w:p w14:paraId="62BF664E" w14:textId="14BDD57C" w:rsidR="005F1633" w:rsidRPr="005F1633" w:rsidRDefault="007D0754" w:rsidP="00E46A98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7607" w:type="dxa"/>
            <w:vAlign w:val="center"/>
          </w:tcPr>
          <w:p w14:paraId="63C49C98" w14:textId="1D321EAA" w:rsidR="005F1633" w:rsidRPr="005A4470" w:rsidRDefault="005A4470" w:rsidP="00E46A98">
            <w:pPr>
              <w:spacing w:line="276" w:lineRule="auto"/>
              <w:rPr>
                <w:rFonts w:asciiTheme="majorHAnsi" w:hAnsiTheme="majorHAnsi" w:cstheme="majorHAnsi"/>
                <w:sz w:val="20"/>
                <w:szCs w:val="20"/>
                <w:lang w:val="id-ID"/>
              </w:rPr>
            </w:pPr>
            <w:r w:rsidRPr="005A4470">
              <w:rPr>
                <w:rFonts w:asciiTheme="majorHAnsi" w:hAnsiTheme="majorHAnsi" w:cstheme="majorHAnsi"/>
                <w:sz w:val="20"/>
                <w:szCs w:val="20"/>
                <w:lang w:val="id-ID"/>
              </w:rPr>
              <w:t>}</w:t>
            </w:r>
          </w:p>
        </w:tc>
      </w:tr>
    </w:tbl>
    <w:p w14:paraId="4BB131EB" w14:textId="77777777" w:rsidR="00703F66" w:rsidRDefault="00703F66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D5AAC7" w14:textId="3C05F5BD" w:rsidR="00082F55" w:rsidRDefault="00082F55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821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9"/>
        <w:gridCol w:w="283"/>
        <w:gridCol w:w="6791"/>
      </w:tblGrid>
      <w:tr w:rsidR="004C749A" w14:paraId="2069E04A" w14:textId="77777777" w:rsidTr="0073723C">
        <w:tc>
          <w:tcPr>
            <w:tcW w:w="1139" w:type="dxa"/>
          </w:tcPr>
          <w:p w14:paraId="3BDF37C1" w14:textId="7694094C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 1</w:t>
            </w:r>
          </w:p>
        </w:tc>
        <w:tc>
          <w:tcPr>
            <w:tcW w:w="0" w:type="auto"/>
          </w:tcPr>
          <w:p w14:paraId="7D6AB20A" w14:textId="282DA19E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013D1C0D" w14:textId="6DC16B6A" w:rsidR="004C749A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sialis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riable dan value data </w:t>
            </w:r>
            <w:r w:rsidR="00703F6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ilaian dari tampilan input data nilai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4F8216E2" w14:textId="77777777" w:rsidTr="0073723C">
        <w:tc>
          <w:tcPr>
            <w:tcW w:w="1139" w:type="dxa"/>
          </w:tcPr>
          <w:p w14:paraId="18CE27E4" w14:textId="38CF472E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 2</w:t>
            </w:r>
          </w:p>
        </w:tc>
        <w:tc>
          <w:tcPr>
            <w:tcW w:w="0" w:type="auto"/>
          </w:tcPr>
          <w:p w14:paraId="37DD0CDD" w14:textId="799DE1B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364350DE" w14:textId="4CB84B5D" w:rsidR="004C749A" w:rsidRPr="00703F66" w:rsidRDefault="00703F66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Penentuan kondisi salah, jika data penilaian sudah dimasukkan dibulan </w:t>
            </w:r>
            <w:r w:rsidR="009074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terakhir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n NIK sales yang sama.</w:t>
            </w:r>
          </w:p>
        </w:tc>
      </w:tr>
      <w:tr w:rsidR="004C749A" w14:paraId="2806B2D4" w14:textId="77777777" w:rsidTr="0073723C">
        <w:tc>
          <w:tcPr>
            <w:tcW w:w="1139" w:type="dxa"/>
          </w:tcPr>
          <w:p w14:paraId="5EF3A5F5" w14:textId="6D0100FF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Node </w:t>
            </w:r>
            <w:r w:rsidR="00BD10A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0" w:type="auto"/>
          </w:tcPr>
          <w:p w14:paraId="44327E2C" w14:textId="13706B3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601F337A" w14:textId="67C40390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Penentuan</w:t>
            </w:r>
            <w:r w:rsidR="00A51CBD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kondisi </w:t>
            </w:r>
            <w:r w:rsidR="00B524F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benar, </w:t>
            </w:r>
            <w:r w:rsidR="002F1D07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jika </w:t>
            </w:r>
            <w:r w:rsidR="00B524F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ta penilaian yang dimasukkan dibulan</w:t>
            </w:r>
            <w:r w:rsidR="009074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9074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terakhir </w:t>
            </w:r>
            <w:r w:rsidR="00B524F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dan NIK sales</w:t>
            </w:r>
            <w:r w:rsidR="003B259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tidak ada didalam database</w:t>
            </w:r>
            <w:r w:rsidR="00B524F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64806EC5" w14:textId="77777777" w:rsidTr="0073723C">
        <w:tc>
          <w:tcPr>
            <w:tcW w:w="1139" w:type="dxa"/>
          </w:tcPr>
          <w:p w14:paraId="24072AE3" w14:textId="66F9C5DB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Node </w:t>
            </w:r>
            <w:r w:rsidR="00BD10A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</w:tcPr>
          <w:p w14:paraId="4204FEF6" w14:textId="5ACCE448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54B5FB8F" w14:textId="52920276" w:rsidR="004C749A" w:rsidRPr="001938A2" w:rsidRDefault="00B524F6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elesai</w:t>
            </w:r>
            <w:r w:rsidR="003B259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</w:tbl>
    <w:p w14:paraId="6F5EB2E4" w14:textId="52F75F0D" w:rsidR="00082F55" w:rsidRPr="00FE44B3" w:rsidRDefault="00703F66" w:rsidP="00FE44B3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715" w:dyaOrig="5715" w14:anchorId="3A330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5.75pt;height:285.75pt" o:ole="">
            <v:imagedata r:id="rId6" o:title=""/>
          </v:shape>
          <o:OLEObject Type="Embed" ProgID="Visio.Drawing.15" ShapeID="_x0000_i1027" DrawAspect="Content" ObjectID="_1716106932" r:id="rId7"/>
        </w:object>
      </w:r>
    </w:p>
    <w:p w14:paraId="6DD0474E" w14:textId="221CDF02" w:rsidR="00017F21" w:rsidRDefault="00017F21" w:rsidP="00017F2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017F21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Pr="00017F21">
        <w:rPr>
          <w:rFonts w:ascii="Times New Roman" w:hAnsi="Times New Roman" w:cs="Times New Roman"/>
          <w:i/>
          <w:iCs/>
          <w:sz w:val="24"/>
          <w:szCs w:val="24"/>
        </w:rPr>
        <w:t>Flowgraph Nation</w:t>
      </w:r>
    </w:p>
    <w:p w14:paraId="28D2125F" w14:textId="7E82A798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Nation</w:t>
      </w:r>
    </w:p>
    <w:p w14:paraId="75645BCA" w14:textId="1D930E5F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>V(G) = E – N + 2</w:t>
      </w:r>
    </w:p>
    <w:p w14:paraId="2D9B0F48" w14:textId="71748429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>Dimana :</w:t>
      </w:r>
    </w:p>
    <w:p w14:paraId="1DFF0385" w14:textId="6F6B782C" w:rsidR="00082F55" w:rsidRPr="00BD10A8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>E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garis) = </w:t>
      </w:r>
      <w:r w:rsidR="00703F66">
        <w:rPr>
          <w:rFonts w:ascii="Times New Roman" w:hAnsi="Times New Roman" w:cs="Times New Roman"/>
          <w:sz w:val="24"/>
          <w:szCs w:val="24"/>
          <w:lang w:val="id-ID"/>
        </w:rPr>
        <w:t>4</w:t>
      </w:r>
    </w:p>
    <w:p w14:paraId="11701D38" w14:textId="343FD8AC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>N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node) = </w:t>
      </w:r>
      <w:r w:rsidR="00703F66">
        <w:rPr>
          <w:rFonts w:ascii="Times New Roman" w:hAnsi="Times New Roman" w:cs="Times New Roman"/>
          <w:sz w:val="24"/>
          <w:szCs w:val="24"/>
          <w:lang w:val="id-ID"/>
        </w:rPr>
        <w:t>4</w:t>
      </w:r>
    </w:p>
    <w:p w14:paraId="351865E7" w14:textId="54B49477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Jadi, V(G) = </w:t>
      </w:r>
      <w:r w:rsidR="00703F66">
        <w:rPr>
          <w:rFonts w:ascii="Times New Roman" w:hAnsi="Times New Roman" w:cs="Times New Roman"/>
          <w:sz w:val="24"/>
          <w:szCs w:val="24"/>
          <w:lang w:val="id-ID"/>
        </w:rPr>
        <w:t>4</w:t>
      </w:r>
      <w:r w:rsidRPr="00FE44B3">
        <w:rPr>
          <w:rFonts w:ascii="Times New Roman" w:hAnsi="Times New Roman" w:cs="Times New Roman"/>
          <w:sz w:val="24"/>
          <w:szCs w:val="24"/>
        </w:rPr>
        <w:t xml:space="preserve"> – </w:t>
      </w:r>
      <w:r w:rsidR="00703F66">
        <w:rPr>
          <w:rFonts w:ascii="Times New Roman" w:hAnsi="Times New Roman" w:cs="Times New Roman"/>
          <w:sz w:val="24"/>
          <w:szCs w:val="24"/>
          <w:lang w:val="id-ID"/>
        </w:rPr>
        <w:t>4</w:t>
      </w:r>
      <w:r w:rsidRPr="00FE44B3">
        <w:rPr>
          <w:rFonts w:ascii="Times New Roman" w:hAnsi="Times New Roman" w:cs="Times New Roman"/>
          <w:sz w:val="24"/>
          <w:szCs w:val="24"/>
        </w:rPr>
        <w:t xml:space="preserve"> +</w:t>
      </w:r>
      <w:r w:rsidR="00A01AAC" w:rsidRPr="00FE44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FE44B3">
        <w:rPr>
          <w:rFonts w:ascii="Times New Roman" w:hAnsi="Times New Roman" w:cs="Times New Roman"/>
          <w:sz w:val="24"/>
          <w:szCs w:val="24"/>
        </w:rPr>
        <w:t>2</w:t>
      </w:r>
    </w:p>
    <w:p w14:paraId="7D7C82FB" w14:textId="46295DF2" w:rsidR="00082F55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V</w:t>
      </w:r>
      <w:r w:rsidR="00082F55" w:rsidRPr="00FE44B3">
        <w:rPr>
          <w:rFonts w:ascii="Times New Roman" w:hAnsi="Times New Roman" w:cs="Times New Roman"/>
          <w:sz w:val="24"/>
          <w:szCs w:val="24"/>
        </w:rPr>
        <w:t xml:space="preserve">(G) = </w:t>
      </w:r>
      <w:r w:rsidR="00703F66">
        <w:rPr>
          <w:rFonts w:ascii="Times New Roman" w:hAnsi="Times New Roman" w:cs="Times New Roman"/>
          <w:sz w:val="24"/>
          <w:szCs w:val="24"/>
          <w:lang w:val="id-ID"/>
        </w:rPr>
        <w:t>2</w:t>
      </w:r>
    </w:p>
    <w:p w14:paraId="7100C1CA" w14:textId="77777777" w:rsidR="00FE44B3" w:rsidRPr="00FE44B3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015C118" w14:textId="3411E9FB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Cyclomatyc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omplexity</w:t>
      </w:r>
    </w:p>
    <w:p w14:paraId="2E4A10A3" w14:textId="595D1C6B" w:rsidR="00082F55" w:rsidRPr="00276F96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R1, R2 = </w:t>
      </w:r>
      <w:r w:rsidR="00276F96">
        <w:rPr>
          <w:rFonts w:ascii="Times New Roman" w:hAnsi="Times New Roman" w:cs="Times New Roman"/>
          <w:sz w:val="24"/>
          <w:szCs w:val="24"/>
          <w:lang w:val="id-ID"/>
        </w:rPr>
        <w:t>2</w:t>
      </w:r>
    </w:p>
    <w:p w14:paraId="385BBACB" w14:textId="72858436" w:rsidR="00082F55" w:rsidRPr="003B25E0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Jadi,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= </w:t>
      </w:r>
      <w:r w:rsidR="003B25E0">
        <w:rPr>
          <w:rFonts w:ascii="Times New Roman" w:hAnsi="Times New Roman" w:cs="Times New Roman"/>
          <w:sz w:val="24"/>
          <w:szCs w:val="24"/>
          <w:lang w:val="id-ID"/>
        </w:rPr>
        <w:t>5</w:t>
      </w:r>
    </w:p>
    <w:p w14:paraId="263F6C34" w14:textId="7FE5B85A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lastRenderedPageBreak/>
        <w:t xml:space="preserve">Langka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ADE5D98" w14:textId="0A6668E1" w:rsidR="00082F55" w:rsidRPr="003B25E0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>Path 1 :</w:t>
      </w:r>
      <w:r w:rsidR="00A269B3" w:rsidRPr="00FE44B3">
        <w:rPr>
          <w:rFonts w:ascii="Times New Roman" w:hAnsi="Times New Roman" w:cs="Times New Roman"/>
          <w:sz w:val="24"/>
          <w:szCs w:val="24"/>
        </w:rPr>
        <w:t xml:space="preserve"> 1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-</w:t>
      </w:r>
      <w:r w:rsidR="003B25E0">
        <w:rPr>
          <w:rFonts w:ascii="Times New Roman" w:hAnsi="Times New Roman" w:cs="Times New Roman"/>
          <w:sz w:val="24"/>
          <w:szCs w:val="24"/>
          <w:lang w:val="id-ID"/>
        </w:rPr>
        <w:t>2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-</w:t>
      </w:r>
      <w:r w:rsidR="003B25E0">
        <w:rPr>
          <w:rFonts w:ascii="Times New Roman" w:hAnsi="Times New Roman" w:cs="Times New Roman"/>
          <w:sz w:val="24"/>
          <w:szCs w:val="24"/>
          <w:lang w:val="id-ID"/>
        </w:rPr>
        <w:t>3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-</w:t>
      </w:r>
      <w:r w:rsidR="00BD10A8">
        <w:rPr>
          <w:rFonts w:ascii="Times New Roman" w:hAnsi="Times New Roman" w:cs="Times New Roman"/>
          <w:sz w:val="24"/>
          <w:szCs w:val="24"/>
          <w:lang w:val="id-ID"/>
        </w:rPr>
        <w:t>4</w:t>
      </w:r>
    </w:p>
    <w:p w14:paraId="6E224C93" w14:textId="72A5B15A" w:rsidR="0019231B" w:rsidRPr="0019231B" w:rsidRDefault="00082F55" w:rsidP="00276F96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r w:rsidRPr="00FE44B3">
        <w:rPr>
          <w:rFonts w:ascii="Times New Roman" w:hAnsi="Times New Roman" w:cs="Times New Roman"/>
          <w:sz w:val="24"/>
          <w:szCs w:val="24"/>
        </w:rPr>
        <w:t>Path 2 :</w:t>
      </w:r>
      <w:r w:rsidR="00A269B3"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1-2-</w:t>
      </w:r>
      <w:r w:rsidR="00276F96">
        <w:rPr>
          <w:rFonts w:ascii="Times New Roman" w:hAnsi="Times New Roman" w:cs="Times New Roman"/>
          <w:sz w:val="24"/>
          <w:szCs w:val="24"/>
          <w:lang w:val="id-ID"/>
        </w:rPr>
        <w:t>4</w:t>
      </w:r>
    </w:p>
    <w:p w14:paraId="27B52B45" w14:textId="457BCFF1" w:rsidR="00C303C6" w:rsidRPr="00FE44B3" w:rsidRDefault="005D0B0C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4. </w:t>
      </w:r>
      <w:r w:rsidRPr="00FE44B3">
        <w:rPr>
          <w:rFonts w:ascii="Times New Roman" w:hAnsi="Times New Roman" w:cs="Times New Roman"/>
          <w:sz w:val="24"/>
          <w:szCs w:val="24"/>
        </w:rPr>
        <w:fldChar w:fldCharType="begin"/>
      </w:r>
      <w:r w:rsidRPr="00FE44B3">
        <w:rPr>
          <w:rFonts w:ascii="Times New Roman" w:hAnsi="Times New Roman" w:cs="Times New Roman"/>
          <w:sz w:val="24"/>
          <w:szCs w:val="24"/>
        </w:rPr>
        <w:instrText xml:space="preserve"> SEQ Tabel_4. \* ARABIC </w:instrText>
      </w:r>
      <w:r w:rsidRPr="00FE44B3">
        <w:rPr>
          <w:rFonts w:ascii="Times New Roman" w:hAnsi="Times New Roman" w:cs="Times New Roman"/>
          <w:sz w:val="24"/>
          <w:szCs w:val="24"/>
        </w:rPr>
        <w:fldChar w:fldCharType="separate"/>
      </w:r>
      <w:r w:rsidR="0081673F" w:rsidRPr="00FE44B3">
        <w:rPr>
          <w:rFonts w:ascii="Times New Roman" w:hAnsi="Times New Roman" w:cs="Times New Roman"/>
          <w:noProof/>
          <w:sz w:val="24"/>
          <w:szCs w:val="24"/>
        </w:rPr>
        <w:t>5</w:t>
      </w:r>
      <w:r w:rsidRPr="00FE44B3">
        <w:rPr>
          <w:rFonts w:ascii="Times New Roman" w:hAnsi="Times New Roman" w:cs="Times New Roman"/>
          <w:sz w:val="24"/>
          <w:szCs w:val="24"/>
        </w:rPr>
        <w:fldChar w:fldCharType="end"/>
      </w:r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C303C6" w:rsidRPr="00FE44B3">
        <w:rPr>
          <w:rFonts w:ascii="Times New Roman" w:hAnsi="Times New Roman" w:cs="Times New Roman"/>
          <w:sz w:val="24"/>
          <w:szCs w:val="24"/>
        </w:rPr>
        <w:t xml:space="preserve">Alur </w:t>
      </w:r>
      <w:proofErr w:type="spellStart"/>
      <w:r w:rsidR="00C303C6" w:rsidRPr="00FE44B3">
        <w:rPr>
          <w:rFonts w:ascii="Times New Roman" w:hAnsi="Times New Roman" w:cs="Times New Roman"/>
          <w:sz w:val="24"/>
          <w:szCs w:val="24"/>
        </w:rPr>
        <w:t>penguian</w:t>
      </w:r>
      <w:proofErr w:type="spellEnd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096"/>
        <w:gridCol w:w="1894"/>
        <w:gridCol w:w="2698"/>
        <w:gridCol w:w="1494"/>
        <w:gridCol w:w="750"/>
      </w:tblGrid>
      <w:tr w:rsidR="00907453" w14:paraId="7A44FD91" w14:textId="77777777" w:rsidTr="00FE44B3">
        <w:tc>
          <w:tcPr>
            <w:tcW w:w="0" w:type="auto"/>
            <w:vAlign w:val="center"/>
          </w:tcPr>
          <w:p w14:paraId="1C708A17" w14:textId="483238D8" w:rsidR="00C303C6" w:rsidRDefault="00C303C6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ngkah </w:t>
            </w:r>
            <w:r w:rsidR="00A269B3">
              <w:rPr>
                <w:rFonts w:ascii="Times New Roman" w:hAnsi="Times New Roman" w:cs="Times New Roman"/>
                <w:sz w:val="24"/>
                <w:szCs w:val="24"/>
              </w:rPr>
              <w:t>Alur</w:t>
            </w:r>
          </w:p>
        </w:tc>
        <w:tc>
          <w:tcPr>
            <w:tcW w:w="0" w:type="auto"/>
            <w:vAlign w:val="center"/>
          </w:tcPr>
          <w:p w14:paraId="246E674E" w14:textId="60A45374" w:rsidR="00C303C6" w:rsidRDefault="00C303C6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ar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ji</w:t>
            </w:r>
            <w:proofErr w:type="spellEnd"/>
          </w:p>
        </w:tc>
        <w:tc>
          <w:tcPr>
            <w:tcW w:w="0" w:type="auto"/>
            <w:vAlign w:val="center"/>
          </w:tcPr>
          <w:p w14:paraId="3A7DD1BC" w14:textId="64856CE3" w:rsidR="00C303C6" w:rsidRDefault="00C303C6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r w:rsidR="00A269B3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="00A269B3">
              <w:rPr>
                <w:rFonts w:ascii="Times New Roman" w:hAnsi="Times New Roman" w:cs="Times New Roman"/>
                <w:sz w:val="24"/>
                <w:szCs w:val="24"/>
              </w:rPr>
              <w:t>Diharapkan</w:t>
            </w:r>
            <w:proofErr w:type="spellEnd"/>
          </w:p>
        </w:tc>
        <w:tc>
          <w:tcPr>
            <w:tcW w:w="0" w:type="auto"/>
            <w:vAlign w:val="center"/>
          </w:tcPr>
          <w:p w14:paraId="07E3EE32" w14:textId="1FC5562B" w:rsidR="00C303C6" w:rsidRDefault="00C303C6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Hasil </w:t>
            </w:r>
            <w:r w:rsidR="00A269B3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="00A269B3">
              <w:rPr>
                <w:rFonts w:ascii="Times New Roman" w:hAnsi="Times New Roman" w:cs="Times New Roman"/>
                <w:sz w:val="24"/>
                <w:szCs w:val="24"/>
              </w:rPr>
              <w:t>Dikeluarkan</w:t>
            </w:r>
            <w:proofErr w:type="spellEnd"/>
          </w:p>
        </w:tc>
        <w:tc>
          <w:tcPr>
            <w:tcW w:w="0" w:type="auto"/>
            <w:vAlign w:val="center"/>
          </w:tcPr>
          <w:p w14:paraId="4E359FEC" w14:textId="77220123" w:rsidR="00C303C6" w:rsidRDefault="00830FAE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t</w:t>
            </w:r>
            <w:proofErr w:type="spellEnd"/>
          </w:p>
        </w:tc>
      </w:tr>
      <w:tr w:rsidR="00907453" w14:paraId="4305A584" w14:textId="77777777" w:rsidTr="00FE44B3">
        <w:tc>
          <w:tcPr>
            <w:tcW w:w="0" w:type="auto"/>
          </w:tcPr>
          <w:p w14:paraId="43C0A5E7" w14:textId="44B41FA6" w:rsidR="00C303C6" w:rsidRDefault="00BD10A8" w:rsidP="00830FAE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E44B3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-2-3-4</w:t>
            </w:r>
          </w:p>
        </w:tc>
        <w:tc>
          <w:tcPr>
            <w:tcW w:w="0" w:type="auto"/>
          </w:tcPr>
          <w:p w14:paraId="50A95D11" w14:textId="01983D3A" w:rsidR="00C303C6" w:rsidRPr="00FE44B3" w:rsidRDefault="00276F96" w:rsidP="00830F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 memasukan data penilaian, dimana NIK sales </w:t>
            </w:r>
            <w:r w:rsidR="009074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belum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ada dibulan </w:t>
            </w:r>
            <w:r w:rsidR="00907453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rakhi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  <w:tc>
          <w:tcPr>
            <w:tcW w:w="0" w:type="auto"/>
          </w:tcPr>
          <w:p w14:paraId="0C644054" w14:textId="4525FAEE" w:rsidR="00C303C6" w:rsidRPr="00FE44B3" w:rsidRDefault="00907453" w:rsidP="00830F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 akan memproses menyimpan data kedalam database. Kemudian menapilkan halaman pop up berhasil. Dan halaman akan reload dan menampilkan data terbaru.</w:t>
            </w:r>
          </w:p>
        </w:tc>
        <w:tc>
          <w:tcPr>
            <w:tcW w:w="0" w:type="auto"/>
          </w:tcPr>
          <w:p w14:paraId="7D04803F" w14:textId="0CFAC07C" w:rsidR="00C303C6" w:rsidRDefault="00AA3977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apan</w:t>
            </w:r>
            <w:proofErr w:type="spellEnd"/>
          </w:p>
        </w:tc>
        <w:tc>
          <w:tcPr>
            <w:tcW w:w="0" w:type="auto"/>
          </w:tcPr>
          <w:p w14:paraId="30B8F7C2" w14:textId="79050E81" w:rsidR="00C303C6" w:rsidRDefault="00AA3977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  <w:tr w:rsidR="00907453" w14:paraId="3E780B52" w14:textId="77777777" w:rsidTr="00FE44B3">
        <w:tc>
          <w:tcPr>
            <w:tcW w:w="0" w:type="auto"/>
          </w:tcPr>
          <w:p w14:paraId="4AABA333" w14:textId="1C2DD451" w:rsidR="00C303C6" w:rsidRDefault="00BD10A8" w:rsidP="00830FAE">
            <w:pPr>
              <w:spacing w:line="276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1-2-</w:t>
            </w:r>
            <w:r w:rsidR="00276F96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4</w:t>
            </w:r>
          </w:p>
        </w:tc>
        <w:tc>
          <w:tcPr>
            <w:tcW w:w="0" w:type="auto"/>
          </w:tcPr>
          <w:p w14:paraId="35A0CB19" w14:textId="498C0BCC" w:rsidR="00C303C6" w:rsidRPr="00FE44B3" w:rsidRDefault="00907453" w:rsidP="00830F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Admin memasukan data penilaian, dimana NIK sales sudah ada dibulan 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terakhir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  <w:tc>
          <w:tcPr>
            <w:tcW w:w="0" w:type="auto"/>
          </w:tcPr>
          <w:p w14:paraId="749C4350" w14:textId="6259BAB9" w:rsidR="00C303C6" w:rsidRDefault="00907453" w:rsidP="00830FAE">
            <w:pPr>
              <w:spacing w:line="276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Sistem akan memproses penolakan penyimpanan data. Kemudian menampilkan halaman pop up gagal.</w:t>
            </w:r>
          </w:p>
        </w:tc>
        <w:tc>
          <w:tcPr>
            <w:tcW w:w="0" w:type="auto"/>
          </w:tcPr>
          <w:p w14:paraId="29CF4DF9" w14:textId="1CF9B0D6" w:rsidR="00C303C6" w:rsidRDefault="0066167C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rapan</w:t>
            </w:r>
            <w:proofErr w:type="spellEnd"/>
          </w:p>
        </w:tc>
        <w:tc>
          <w:tcPr>
            <w:tcW w:w="0" w:type="auto"/>
          </w:tcPr>
          <w:p w14:paraId="10EF1151" w14:textId="17617927" w:rsidR="00C303C6" w:rsidRDefault="0066167C" w:rsidP="00830FAE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</w:tr>
    </w:tbl>
    <w:p w14:paraId="4C7ACD42" w14:textId="4058B66F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65B89AE" w14:textId="20BDAB62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76499E8" w14:textId="597121D0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642AFBCE" w14:textId="600B0678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204145E" w14:textId="118E2DC6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67EAD52" w14:textId="14CBD299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6A5AE6B6" w14:textId="3C51B79F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5FE30FF" w14:textId="23AA5F22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5A10738A" w14:textId="442D6D51" w:rsid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DC7A3C1" w14:textId="77777777" w:rsidR="00276F96" w:rsidRPr="00276F96" w:rsidRDefault="00276F96" w:rsidP="00F66C8D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2E319419" w14:textId="0FDB900B" w:rsidR="00EE0EC5" w:rsidRPr="001A558E" w:rsidRDefault="00EE0EC5" w:rsidP="001A558E">
      <w:pPr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1A558E">
        <w:rPr>
          <w:rFonts w:ascii="Times New Roman" w:hAnsi="Times New Roman" w:cs="Times New Roman"/>
          <w:b/>
          <w:bCs/>
          <w:sz w:val="24"/>
          <w:szCs w:val="24"/>
        </w:rPr>
        <w:lastRenderedPageBreak/>
        <w:t>Implementasi</w:t>
      </w:r>
      <w:proofErr w:type="spellEnd"/>
      <w:r w:rsidRPr="001A558E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1A558E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sectPr w:rsidR="00EE0EC5" w:rsidRPr="001A558E" w:rsidSect="0099317B"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85A59"/>
    <w:multiLevelType w:val="hybridMultilevel"/>
    <w:tmpl w:val="C964B90C"/>
    <w:lvl w:ilvl="0" w:tplc="AB6E0BCE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2B431B5"/>
    <w:multiLevelType w:val="hybridMultilevel"/>
    <w:tmpl w:val="66CC18A2"/>
    <w:lvl w:ilvl="0" w:tplc="2F24D84C">
      <w:start w:val="1"/>
      <w:numFmt w:val="decimal"/>
      <w:lvlText w:val="4.2.%1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CF3303"/>
    <w:multiLevelType w:val="hybridMultilevel"/>
    <w:tmpl w:val="0802AD6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C1B30B7"/>
    <w:multiLevelType w:val="hybridMultilevel"/>
    <w:tmpl w:val="1908CB9A"/>
    <w:lvl w:ilvl="0" w:tplc="C4768EB8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90D5681"/>
    <w:multiLevelType w:val="hybridMultilevel"/>
    <w:tmpl w:val="F7762630"/>
    <w:lvl w:ilvl="0" w:tplc="7E48251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num w:numId="1" w16cid:durableId="274365272">
    <w:abstractNumId w:val="3"/>
  </w:num>
  <w:num w:numId="2" w16cid:durableId="162864082">
    <w:abstractNumId w:val="0"/>
  </w:num>
  <w:num w:numId="3" w16cid:durableId="1756897023">
    <w:abstractNumId w:val="1"/>
  </w:num>
  <w:num w:numId="4" w16cid:durableId="1959948040">
    <w:abstractNumId w:val="4"/>
  </w:num>
  <w:num w:numId="5" w16cid:durableId="106341154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EC5"/>
    <w:rsid w:val="000117C8"/>
    <w:rsid w:val="00017F21"/>
    <w:rsid w:val="00033D6D"/>
    <w:rsid w:val="000532AB"/>
    <w:rsid w:val="00082F55"/>
    <w:rsid w:val="000A6830"/>
    <w:rsid w:val="00101A45"/>
    <w:rsid w:val="00113440"/>
    <w:rsid w:val="00146607"/>
    <w:rsid w:val="00153A98"/>
    <w:rsid w:val="00171504"/>
    <w:rsid w:val="00182B52"/>
    <w:rsid w:val="0019231B"/>
    <w:rsid w:val="001938A2"/>
    <w:rsid w:val="001A558E"/>
    <w:rsid w:val="001C62CB"/>
    <w:rsid w:val="001E4853"/>
    <w:rsid w:val="001E5776"/>
    <w:rsid w:val="0021572A"/>
    <w:rsid w:val="002631F3"/>
    <w:rsid w:val="00270036"/>
    <w:rsid w:val="00274DBA"/>
    <w:rsid w:val="00276F96"/>
    <w:rsid w:val="002C6F36"/>
    <w:rsid w:val="002E4A3C"/>
    <w:rsid w:val="002F1150"/>
    <w:rsid w:val="002F1D07"/>
    <w:rsid w:val="00305E5C"/>
    <w:rsid w:val="00321503"/>
    <w:rsid w:val="00340511"/>
    <w:rsid w:val="003832F9"/>
    <w:rsid w:val="003B259E"/>
    <w:rsid w:val="003B25E0"/>
    <w:rsid w:val="003E5D98"/>
    <w:rsid w:val="003F54C0"/>
    <w:rsid w:val="004143D7"/>
    <w:rsid w:val="00447D32"/>
    <w:rsid w:val="004B437D"/>
    <w:rsid w:val="004C1EFC"/>
    <w:rsid w:val="004C749A"/>
    <w:rsid w:val="004D3F49"/>
    <w:rsid w:val="00502966"/>
    <w:rsid w:val="00520A91"/>
    <w:rsid w:val="005218B2"/>
    <w:rsid w:val="005A4470"/>
    <w:rsid w:val="005B0E04"/>
    <w:rsid w:val="005D0B0C"/>
    <w:rsid w:val="005E7586"/>
    <w:rsid w:val="005F1633"/>
    <w:rsid w:val="00603C78"/>
    <w:rsid w:val="00613905"/>
    <w:rsid w:val="00630D8D"/>
    <w:rsid w:val="00654A4D"/>
    <w:rsid w:val="0066167C"/>
    <w:rsid w:val="006A1D5A"/>
    <w:rsid w:val="00703F66"/>
    <w:rsid w:val="00712E40"/>
    <w:rsid w:val="0073723C"/>
    <w:rsid w:val="00757B85"/>
    <w:rsid w:val="007640DA"/>
    <w:rsid w:val="007C389C"/>
    <w:rsid w:val="007D0754"/>
    <w:rsid w:val="007D0994"/>
    <w:rsid w:val="0080712A"/>
    <w:rsid w:val="0081673F"/>
    <w:rsid w:val="0082748C"/>
    <w:rsid w:val="00830FAE"/>
    <w:rsid w:val="00845577"/>
    <w:rsid w:val="00861E11"/>
    <w:rsid w:val="0089151F"/>
    <w:rsid w:val="00893800"/>
    <w:rsid w:val="008B10AE"/>
    <w:rsid w:val="008F3D2E"/>
    <w:rsid w:val="008F4489"/>
    <w:rsid w:val="00907453"/>
    <w:rsid w:val="00935F9F"/>
    <w:rsid w:val="009605E2"/>
    <w:rsid w:val="00970CEA"/>
    <w:rsid w:val="009839E3"/>
    <w:rsid w:val="0099317B"/>
    <w:rsid w:val="009B0CE5"/>
    <w:rsid w:val="009D18D0"/>
    <w:rsid w:val="00A01AAC"/>
    <w:rsid w:val="00A23447"/>
    <w:rsid w:val="00A269B3"/>
    <w:rsid w:val="00A47A25"/>
    <w:rsid w:val="00A47DA1"/>
    <w:rsid w:val="00A51CBD"/>
    <w:rsid w:val="00A6272D"/>
    <w:rsid w:val="00A76AF5"/>
    <w:rsid w:val="00AA3977"/>
    <w:rsid w:val="00AF26C1"/>
    <w:rsid w:val="00B2314E"/>
    <w:rsid w:val="00B524F6"/>
    <w:rsid w:val="00BC3495"/>
    <w:rsid w:val="00BD10A8"/>
    <w:rsid w:val="00C02F7A"/>
    <w:rsid w:val="00C303C6"/>
    <w:rsid w:val="00C31F2B"/>
    <w:rsid w:val="00C35B11"/>
    <w:rsid w:val="00C77C4D"/>
    <w:rsid w:val="00C8221D"/>
    <w:rsid w:val="00C83955"/>
    <w:rsid w:val="00C8747E"/>
    <w:rsid w:val="00CA20EF"/>
    <w:rsid w:val="00CB3287"/>
    <w:rsid w:val="00D17271"/>
    <w:rsid w:val="00D53949"/>
    <w:rsid w:val="00D753DF"/>
    <w:rsid w:val="00D759E5"/>
    <w:rsid w:val="00DF041C"/>
    <w:rsid w:val="00E20E51"/>
    <w:rsid w:val="00E34B6D"/>
    <w:rsid w:val="00E35635"/>
    <w:rsid w:val="00E46A98"/>
    <w:rsid w:val="00E743F9"/>
    <w:rsid w:val="00EB21F4"/>
    <w:rsid w:val="00EE0EC5"/>
    <w:rsid w:val="00F0396D"/>
    <w:rsid w:val="00F47D88"/>
    <w:rsid w:val="00F578B3"/>
    <w:rsid w:val="00F66C8D"/>
    <w:rsid w:val="00F80C1E"/>
    <w:rsid w:val="00F85978"/>
    <w:rsid w:val="00F904AE"/>
    <w:rsid w:val="00F93A2D"/>
    <w:rsid w:val="00FD6CD8"/>
    <w:rsid w:val="00FE0D2B"/>
    <w:rsid w:val="00FE44B3"/>
    <w:rsid w:val="00FF1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2C6A84"/>
  <w15:chartTrackingRefBased/>
  <w15:docId w15:val="{8510F806-5093-43B8-8983-BB1370E16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0CEA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0CEA"/>
    <w:rPr>
      <w:rFonts w:ascii="Times New Roman" w:eastAsiaTheme="majorEastAsia" w:hAnsi="Times New Roman" w:cstheme="majorBidi"/>
      <w:sz w:val="28"/>
      <w:szCs w:val="32"/>
    </w:rPr>
  </w:style>
  <w:style w:type="paragraph" w:styleId="ListParagraph">
    <w:name w:val="List Paragraph"/>
    <w:basedOn w:val="Normal"/>
    <w:uiPriority w:val="34"/>
    <w:qFormat/>
    <w:rsid w:val="00EE0EC5"/>
    <w:pPr>
      <w:ind w:left="720"/>
      <w:contextualSpacing/>
    </w:pPr>
  </w:style>
  <w:style w:type="table" w:styleId="TableGrid">
    <w:name w:val="Table Grid"/>
    <w:basedOn w:val="TableNormal"/>
    <w:uiPriority w:val="39"/>
    <w:rsid w:val="00A76A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KisiTabel1">
    <w:name w:val="Kisi Tabel1"/>
    <w:basedOn w:val="TableNormal"/>
    <w:next w:val="TableGrid"/>
    <w:uiPriority w:val="39"/>
    <w:rsid w:val="00414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7640D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1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9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2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60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29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920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1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43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7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9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60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96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7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9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0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4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30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0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4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46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283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0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16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88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75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8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2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5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60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6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656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128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31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4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05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5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59879B-9D87-49F0-BCB9-4D10FF091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85</TotalTime>
  <Pages>5</Pages>
  <Words>374</Words>
  <Characters>2138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da Rosa</dc:creator>
  <cp:keywords/>
  <dc:description/>
  <cp:lastModifiedBy>Reza Adhicahyasmara</cp:lastModifiedBy>
  <cp:revision>51</cp:revision>
  <dcterms:created xsi:type="dcterms:W3CDTF">2022-01-04T15:27:00Z</dcterms:created>
  <dcterms:modified xsi:type="dcterms:W3CDTF">2022-06-07T04:35:00Z</dcterms:modified>
</cp:coreProperties>
</file>